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51A8" w:rsidRDefault="000B0883">
      <w:pPr>
        <w:pStyle w:val="1"/>
        <w:jc w:val="center"/>
      </w:pPr>
      <w:proofErr w:type="spellStart"/>
      <w:r>
        <w:rPr>
          <w:rFonts w:hint="eastAsia"/>
        </w:rPr>
        <w:t>M</w:t>
      </w:r>
      <w:r>
        <w:t>indMap</w:t>
      </w:r>
      <w:r w:rsidR="00BD160D">
        <w:t>ForStudy</w:t>
      </w:r>
      <w:proofErr w:type="spellEnd"/>
      <w:r w:rsidR="00AB09B3">
        <w:rPr>
          <w:rFonts w:hint="eastAsia"/>
        </w:rPr>
        <w:t>软件</w:t>
      </w:r>
    </w:p>
    <w:p w:rsidR="007151A8" w:rsidRDefault="00AB09B3">
      <w:pPr>
        <w:pStyle w:val="1"/>
        <w:jc w:val="center"/>
      </w:pPr>
      <w:r>
        <w:rPr>
          <w:rFonts w:hint="eastAsia"/>
        </w:rPr>
        <w:t>需求分析与概要设计</w:t>
      </w:r>
    </w:p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t>项目说明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项目目标：</w:t>
      </w:r>
    </w:p>
    <w:p w:rsidR="007151A8" w:rsidRDefault="00547307" w:rsidP="00547307">
      <w:pPr>
        <w:ind w:firstLine="420"/>
        <w:rPr>
          <w:rFonts w:hint="eastAsia"/>
        </w:rPr>
      </w:pPr>
      <w:r>
        <w:rPr>
          <w:rFonts w:hint="eastAsia"/>
        </w:rPr>
        <w:t>本项目旨在完成一款主要用于读书、记笔记的思维导图绘制产品，产品运行在Web端，用户可以在Web端完成绘制并保存到数据库中。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软硬件环境需求</w:t>
      </w:r>
    </w:p>
    <w:p w:rsidR="00547307" w:rsidRDefault="00547307" w:rsidP="00A20263">
      <w:pPr>
        <w:pStyle w:val="11"/>
        <w:ind w:firstLineChars="0"/>
      </w:pPr>
      <w:r>
        <w:rPr>
          <w:rFonts w:hint="eastAsia"/>
        </w:rPr>
        <w:t>操作系统：跨平台适用于windows、Linux、MacOS等操作系统</w:t>
      </w:r>
    </w:p>
    <w:p w:rsidR="00547307" w:rsidRDefault="00547307">
      <w:pPr>
        <w:pStyle w:val="11"/>
        <w:ind w:left="425" w:firstLineChars="0" w:firstLine="0"/>
      </w:pPr>
      <w:r>
        <w:rPr>
          <w:rFonts w:hint="eastAsia"/>
        </w:rPr>
        <w:t xml:space="preserve">数据库： 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547307" w:rsidRDefault="00547307">
      <w:pPr>
        <w:pStyle w:val="11"/>
        <w:ind w:left="425" w:firstLineChars="0" w:firstLine="0"/>
        <w:rPr>
          <w:rFonts w:hint="eastAsia"/>
        </w:rPr>
      </w:pPr>
      <w:r>
        <w:rPr>
          <w:rFonts w:hint="eastAsia"/>
        </w:rPr>
        <w:t>网络：</w:t>
      </w:r>
      <w:r>
        <w:tab/>
        <w:t xml:space="preserve">  </w:t>
      </w:r>
      <w:r>
        <w:rPr>
          <w:rFonts w:hint="eastAsia"/>
        </w:rPr>
        <w:t>使用Http传输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使用的关键技术：</w:t>
      </w:r>
    </w:p>
    <w:p w:rsidR="007151A8" w:rsidRDefault="00AB09B3">
      <w:pPr>
        <w:pStyle w:val="11"/>
        <w:ind w:left="425" w:firstLineChars="0" w:firstLine="0"/>
      </w:pPr>
      <w:r>
        <w:rPr>
          <w:rFonts w:hint="eastAsia"/>
        </w:rPr>
        <w:t>介绍软件使用到的关键技术，包括技术难点和亮点。</w:t>
      </w:r>
    </w:p>
    <w:p w:rsidR="007151A8" w:rsidRDefault="00A20263" w:rsidP="00A20263">
      <w:r>
        <w:rPr>
          <w:rFonts w:hint="eastAsia"/>
        </w:rPr>
        <w:t>1.</w:t>
      </w:r>
      <w:r>
        <w:t xml:space="preserve"> </w:t>
      </w:r>
      <w:r w:rsidR="00B84D0B">
        <w:t xml:space="preserve"> 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 xml:space="preserve">： </w:t>
      </w:r>
      <w:proofErr w:type="spellStart"/>
      <w:r w:rsidRPr="00A20263">
        <w:t>SqlSugar</w:t>
      </w:r>
      <w:proofErr w:type="spellEnd"/>
      <w:r w:rsidRPr="00A20263">
        <w:t>是一款老牌 .NET 开源ORM框架，由果糖大数据科技团队维护和更新</w:t>
      </w:r>
      <w:r>
        <w:rPr>
          <w:rFonts w:hint="eastAsia"/>
        </w:rPr>
        <w:t>，具有</w:t>
      </w:r>
      <w:r w:rsidRPr="00A20263">
        <w:rPr>
          <w:rFonts w:hint="eastAsia"/>
        </w:rPr>
        <w:t>简单易用、功能齐全、高性能、轻量级</w:t>
      </w:r>
      <w:r>
        <w:rPr>
          <w:rFonts w:hint="eastAsia"/>
        </w:rPr>
        <w:t>等优点。</w:t>
      </w:r>
    </w:p>
    <w:p w:rsidR="00E52F12" w:rsidRDefault="00E52F12" w:rsidP="00A20263">
      <w:r>
        <w:tab/>
      </w:r>
      <w:r>
        <w:rPr>
          <w:rFonts w:hint="eastAsia"/>
        </w:rPr>
        <w:t>难点：使用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>实现数据库和表的创建以及维护</w:t>
      </w:r>
    </w:p>
    <w:p w:rsidR="00E52F12" w:rsidRDefault="00E52F12" w:rsidP="00A20263">
      <w:r>
        <w:tab/>
      </w:r>
      <w:r>
        <w:rPr>
          <w:rFonts w:hint="eastAsia"/>
        </w:rPr>
        <w:t>亮点：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>具有</w:t>
      </w:r>
      <w:r w:rsidRPr="00E52F12">
        <w:t xml:space="preserve"> .NET 百万级大数据写入、更新和读取</w:t>
      </w:r>
      <w:r>
        <w:rPr>
          <w:rFonts w:hint="eastAsia"/>
        </w:rPr>
        <w:t>是</w:t>
      </w:r>
      <w:r w:rsidRPr="00E52F12">
        <w:t>性能最强框架</w:t>
      </w:r>
    </w:p>
    <w:p w:rsidR="002C7F76" w:rsidRDefault="002C7F76" w:rsidP="00A20263">
      <w:r>
        <w:rPr>
          <w:rFonts w:hint="eastAsia"/>
        </w:rPr>
        <w:t>2.</w:t>
      </w:r>
      <w:r>
        <w:t xml:space="preserve"> </w:t>
      </w:r>
      <w:r w:rsidR="00B84D0B">
        <w:t xml:space="preserve"> </w:t>
      </w:r>
      <w:r w:rsidR="00B84D0B">
        <w:rPr>
          <w:rFonts w:hint="eastAsia"/>
        </w:rPr>
        <w:t>D3（</w:t>
      </w:r>
      <w:r w:rsidR="00B84D0B" w:rsidRPr="00B84D0B">
        <w:t>Data-Driven Documents</w:t>
      </w:r>
      <w:r w:rsidR="00B84D0B">
        <w:rPr>
          <w:rFonts w:hint="eastAsia"/>
        </w:rPr>
        <w:t>）</w:t>
      </w:r>
      <w:r w:rsidR="00FD7EA9">
        <w:rPr>
          <w:rFonts w:hint="eastAsia"/>
        </w:rPr>
        <w:t>：</w:t>
      </w:r>
      <w:r w:rsidR="00FD7EA9" w:rsidRPr="00FD7EA9">
        <w:rPr>
          <w:rFonts w:hint="eastAsia"/>
        </w:rPr>
        <w:t>是一个可以基于数据来操作文档的</w:t>
      </w:r>
      <w:r w:rsidR="00FD7EA9" w:rsidRPr="00FD7EA9">
        <w:t xml:space="preserve"> JavaScript 库。可以帮助你使用 HTML, CSS, SVG 以及 Canvas 来展示数据。</w:t>
      </w:r>
    </w:p>
    <w:p w:rsidR="00FD7EA9" w:rsidRDefault="00FD7EA9" w:rsidP="00A20263">
      <w:r>
        <w:tab/>
      </w:r>
      <w:r>
        <w:rPr>
          <w:rFonts w:hint="eastAsia"/>
        </w:rPr>
        <w:t>难点：d3的引用与使用</w:t>
      </w:r>
    </w:p>
    <w:p w:rsidR="00C061EC" w:rsidRPr="00C061EC" w:rsidRDefault="00FD7EA9" w:rsidP="00A20263">
      <w:pPr>
        <w:rPr>
          <w:rFonts w:hint="eastAsia"/>
        </w:rPr>
      </w:pPr>
      <w:r>
        <w:tab/>
      </w:r>
      <w:r>
        <w:rPr>
          <w:rFonts w:hint="eastAsia"/>
        </w:rPr>
        <w:t>亮点：</w:t>
      </w:r>
      <w:r w:rsidRPr="00FD7EA9">
        <w:rPr>
          <w:rFonts w:hint="eastAsia"/>
        </w:rPr>
        <w:t>运行速度很快，支持大数据集和动态交互以及动画</w:t>
      </w:r>
      <w:r>
        <w:rPr>
          <w:rFonts w:hint="eastAsia"/>
        </w:rPr>
        <w:t>、</w:t>
      </w:r>
      <w:r w:rsidRPr="00FD7EA9">
        <w:rPr>
          <w:rFonts w:hint="eastAsia"/>
        </w:rPr>
        <w:t>没有框架非常灵活</w:t>
      </w:r>
    </w:p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需</w:t>
      </w:r>
      <w:r>
        <w:rPr>
          <w:rFonts w:hint="eastAsia"/>
        </w:rPr>
        <w:t>求分析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系统用例</w:t>
      </w:r>
    </w:p>
    <w:p w:rsidR="00926FDB" w:rsidRPr="00926FDB" w:rsidRDefault="00223F85" w:rsidP="00926FDB">
      <w:pPr>
        <w:rPr>
          <w:rFonts w:hint="eastAsia"/>
        </w:rPr>
      </w:pPr>
      <w:r w:rsidRPr="00223F85">
        <w:drawing>
          <wp:inline distT="0" distB="0" distL="0" distR="0" wp14:anchorId="2A7C8F88" wp14:editId="3A1C3B25">
            <wp:extent cx="5274310" cy="48799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7151A8">
      <w:pPr>
        <w:jc w:val="center"/>
      </w:pP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:rsidR="007151A8" w:rsidRDefault="007151A8">
      <w:pPr>
        <w:jc w:val="center"/>
      </w:pPr>
    </w:p>
    <w:p w:rsidR="007151A8" w:rsidRDefault="003B4BF8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注册并登录</w:t>
      </w:r>
    </w:p>
    <w:p w:rsidR="007151A8" w:rsidRDefault="00AB09B3">
      <w:pPr>
        <w:ind w:left="420"/>
      </w:pPr>
      <w:r>
        <w:rPr>
          <w:rFonts w:hint="eastAsia"/>
          <w:b/>
        </w:rPr>
        <w:t>参与者</w:t>
      </w:r>
      <w:r>
        <w:rPr>
          <w:rFonts w:hint="eastAsia"/>
        </w:rPr>
        <w:t>：</w:t>
      </w:r>
      <w:r w:rsidR="003B4BF8">
        <w:rPr>
          <w:rFonts w:hint="eastAsia"/>
        </w:rPr>
        <w:t>User、</w:t>
      </w:r>
      <w:r w:rsidR="00136D83">
        <w:rPr>
          <w:rFonts w:hint="eastAsia"/>
        </w:rPr>
        <w:t>Server</w:t>
      </w:r>
    </w:p>
    <w:p w:rsidR="007151A8" w:rsidRDefault="00AB09B3">
      <w:pPr>
        <w:ind w:left="420"/>
      </w:pPr>
      <w:r>
        <w:rPr>
          <w:rFonts w:hint="eastAsia"/>
          <w:b/>
        </w:rPr>
        <w:t>基本事件流</w:t>
      </w:r>
      <w:r>
        <w:rPr>
          <w:rFonts w:hint="eastAsia"/>
        </w:rPr>
        <w:t>：</w:t>
      </w:r>
      <w:r w:rsidR="003B4BF8">
        <w:rPr>
          <w:rFonts w:hint="eastAsia"/>
        </w:rPr>
        <w:t>用户进入网站输入用户名和密码进行注册账户，注册成功后根据用户名和密码进行登录。当用户注册时将注册的ID和密码发送的服务器，服务器</w:t>
      </w:r>
      <w:r w:rsidR="00D95C2E">
        <w:rPr>
          <w:rFonts w:hint="eastAsia"/>
        </w:rPr>
        <w:t>与数据库用户表进行对比如果没有注册的ID表示注册合法，返回注册成功并保存ID和密码，否则返回用户名重复。用户注册时将ID和密码发送的服务器，服务器进行比对来判断是否登录成功。</w:t>
      </w:r>
    </w:p>
    <w:p w:rsidR="007151A8" w:rsidRDefault="00AB09B3">
      <w:pPr>
        <w:ind w:left="420"/>
      </w:pPr>
      <w:r>
        <w:rPr>
          <w:rFonts w:hint="eastAsia"/>
        </w:rPr>
        <w:tab/>
      </w:r>
    </w:p>
    <w:p w:rsidR="007151A8" w:rsidRDefault="00EB0F14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新建文件或文件夹</w:t>
      </w:r>
    </w:p>
    <w:p w:rsidR="00EB0F14" w:rsidRPr="00EB0F14" w:rsidRDefault="00EB0F14" w:rsidP="00EB0F14">
      <w:pPr>
        <w:pStyle w:val="11"/>
      </w:pPr>
      <w:r w:rsidRPr="00EB0F14">
        <w:rPr>
          <w:rFonts w:hint="eastAsia"/>
          <w:b/>
        </w:rPr>
        <w:t>参与者：</w:t>
      </w:r>
      <w:r w:rsidRPr="00EB0F14">
        <w:t>User、Server</w:t>
      </w:r>
    </w:p>
    <w:p w:rsidR="007151A8" w:rsidRPr="00EB0F14" w:rsidRDefault="00EB0F14" w:rsidP="00EB0F14">
      <w:pPr>
        <w:pStyle w:val="11"/>
        <w:ind w:left="420" w:firstLineChars="0" w:firstLine="0"/>
        <w:rPr>
          <w:b/>
        </w:rPr>
      </w:pPr>
      <w:r w:rsidRPr="00EB0F14">
        <w:rPr>
          <w:rFonts w:hint="eastAsia"/>
          <w:b/>
        </w:rPr>
        <w:t>基本事件流：</w:t>
      </w:r>
      <w:r w:rsidR="00D66E98">
        <w:rPr>
          <w:rFonts w:hint="eastAsia"/>
        </w:rPr>
        <w:t>用户在</w:t>
      </w:r>
      <w:r w:rsidR="001426D1" w:rsidRPr="001426D1">
        <w:rPr>
          <w:rFonts w:hint="eastAsia"/>
        </w:rPr>
        <w:t>客户端</w:t>
      </w:r>
      <w:r w:rsidR="001426D1">
        <w:rPr>
          <w:rFonts w:hint="eastAsia"/>
        </w:rPr>
        <w:t>可以新建文件夹或者文件</w:t>
      </w:r>
      <w:r w:rsidR="006D585F">
        <w:rPr>
          <w:rFonts w:hint="eastAsia"/>
        </w:rPr>
        <w:t>，创建完成后</w:t>
      </w:r>
      <w:r w:rsidR="00F12EE1">
        <w:rPr>
          <w:rFonts w:hint="eastAsia"/>
        </w:rPr>
        <w:t>客户端显示创建成功</w:t>
      </w:r>
      <w:r w:rsidR="00F12EE1">
        <w:rPr>
          <w:rFonts w:hint="eastAsia"/>
        </w:rPr>
        <w:lastRenderedPageBreak/>
        <w:t>的图标，同时将更新信息传送到服务器，服务器更新数据库中目录的值。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业</w:t>
      </w:r>
      <w:r>
        <w:rPr>
          <w:rFonts w:hint="eastAsia"/>
        </w:rPr>
        <w:t>务流程</w:t>
      </w:r>
    </w:p>
    <w:p w:rsidR="007151A8" w:rsidRDefault="007151A8">
      <w:pPr>
        <w:ind w:left="420"/>
      </w:pPr>
    </w:p>
    <w:p w:rsidR="007151A8" w:rsidRDefault="00C31C1F">
      <w:pPr>
        <w:jc w:val="center"/>
      </w:pPr>
      <w:r w:rsidRPr="00C31C1F">
        <w:drawing>
          <wp:inline distT="0" distB="0" distL="0" distR="0" wp14:anchorId="51A00877" wp14:editId="2C08193B">
            <wp:extent cx="4001058" cy="4067743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406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 w:rsidR="00BC5A0C">
        <w:rPr>
          <w:rFonts w:hint="eastAsia"/>
        </w:rPr>
        <w:t>用户账号注册流程</w:t>
      </w:r>
    </w:p>
    <w:p w:rsidR="007151A8" w:rsidRDefault="007151A8">
      <w:pPr>
        <w:jc w:val="center"/>
      </w:pPr>
    </w:p>
    <w:p w:rsidR="007151A8" w:rsidRDefault="007151A8"/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概要设计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功能模块设计</w:t>
      </w:r>
    </w:p>
    <w:bookmarkStart w:id="0" w:name="_GoBack"/>
    <w:p w:rsidR="007151A8" w:rsidRDefault="00AB09B3">
      <w:pPr>
        <w:jc w:val="center"/>
      </w:pPr>
      <w:r>
        <w:object w:dxaOrig="6200" w:dyaOrig="3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187.8pt" o:ole="">
            <v:imagedata r:id="rId8" o:title=""/>
          </v:shape>
          <o:OLEObject Type="Embed" ProgID="Visio.Drawing.11" ShapeID="_x0000_i1025" DrawAspect="Content" ObjectID="_1714558274" r:id="rId9"/>
        </w:object>
      </w:r>
      <w:bookmarkEnd w:id="0"/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 w:rsidR="007151A8" w:rsidRDefault="007151A8">
      <w:pPr>
        <w:jc w:val="center"/>
      </w:pPr>
    </w:p>
    <w:p w:rsidR="007151A8" w:rsidRDefault="00AB09B3">
      <w:pPr>
        <w:jc w:val="left"/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（对各个功能模块需要完成的事情进行简要介绍。注意和用例图不同，这里偏重于软件内部需要做的处理过程）</w:t>
      </w:r>
    </w:p>
    <w:p w:rsidR="007151A8" w:rsidRDefault="007151A8">
      <w:pPr>
        <w:jc w:val="center"/>
      </w:pPr>
    </w:p>
    <w:p w:rsidR="007151A8" w:rsidRDefault="00AB09B3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个人考试查询</w:t>
      </w:r>
    </w:p>
    <w:p w:rsidR="007151A8" w:rsidRDefault="00AB09B3">
      <w:pPr>
        <w:ind w:left="420"/>
      </w:pPr>
      <w:r>
        <w:rPr>
          <w:rFonts w:hint="eastAsia"/>
          <w:b/>
        </w:rPr>
        <w:t>输入：</w:t>
      </w:r>
      <w:r>
        <w:rPr>
          <w:rFonts w:hint="eastAsia"/>
        </w:rPr>
        <w:t>学生的学号、学期</w:t>
      </w:r>
    </w:p>
    <w:p w:rsidR="007151A8" w:rsidRDefault="00AB09B3">
      <w:pPr>
        <w:ind w:left="420"/>
      </w:pPr>
      <w:r>
        <w:rPr>
          <w:rFonts w:hint="eastAsia"/>
          <w:b/>
        </w:rPr>
        <w:t>输出：</w:t>
      </w:r>
      <w:r>
        <w:rPr>
          <w:rFonts w:hint="eastAsia"/>
        </w:rPr>
        <w:t>学生某学期的成绩单</w:t>
      </w:r>
    </w:p>
    <w:p w:rsidR="007151A8" w:rsidRDefault="00AB09B3">
      <w:pPr>
        <w:ind w:left="420"/>
      </w:pPr>
      <w:r>
        <w:rPr>
          <w:rFonts w:hint="eastAsia"/>
          <w:b/>
        </w:rPr>
        <w:t>功能概述：</w:t>
      </w:r>
      <w:r>
        <w:rPr>
          <w:rFonts w:hint="eastAsia"/>
        </w:rPr>
        <w:t xml:space="preserve"> </w:t>
      </w:r>
      <w:r>
        <w:rPr>
          <w:rFonts w:hint="eastAsia"/>
        </w:rPr>
        <w:t>使用学号、学期查询成绩表，得到学生的某学期的所有成绩，将成绩以成绩单的形式在界面展示，不及格的成绩标注为红色。</w:t>
      </w:r>
    </w:p>
    <w:p w:rsidR="007151A8" w:rsidRDefault="00AB09B3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课程成绩查询</w:t>
      </w:r>
    </w:p>
    <w:p w:rsidR="007151A8" w:rsidRDefault="00AB09B3">
      <w:pPr>
        <w:ind w:left="420"/>
        <w:rPr>
          <w:b/>
        </w:rPr>
      </w:pPr>
      <w:r>
        <w:rPr>
          <w:rFonts w:hint="eastAsia"/>
          <w:b/>
        </w:rPr>
        <w:t>。。。。。。</w:t>
      </w:r>
    </w:p>
    <w:p w:rsidR="007151A8" w:rsidRDefault="007151A8">
      <w:pPr>
        <w:ind w:left="420"/>
        <w:rPr>
          <w:b/>
        </w:rPr>
      </w:pP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核心类图</w:t>
      </w:r>
    </w:p>
    <w:p w:rsidR="007151A8" w:rsidRDefault="00AB09B3">
      <w:pPr>
        <w:pStyle w:val="11"/>
        <w:ind w:left="425" w:firstLineChars="0" w:firstLine="0"/>
        <w:jc w:val="left"/>
        <w:rPr>
          <w:color w:val="FF0000"/>
        </w:rPr>
      </w:pPr>
      <w:r>
        <w:rPr>
          <w:rFonts w:hint="eastAsia"/>
          <w:color w:val="FF0000"/>
        </w:rPr>
        <w:t>（画出系统中的关键类，以及相互之间的关系，类图可以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画）</w:t>
      </w:r>
    </w:p>
    <w:p w:rsidR="007151A8" w:rsidRDefault="00AB09B3">
      <w:pPr>
        <w:ind w:left="420"/>
      </w:pPr>
      <w:r>
        <w:rPr>
          <w:noProof/>
        </w:rPr>
        <w:lastRenderedPageBreak/>
        <w:drawing>
          <wp:inline distT="0" distB="0" distL="0" distR="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 w:rsidR="007151A8" w:rsidRDefault="007151A8">
      <w:pPr>
        <w:ind w:left="420"/>
      </w:pPr>
    </w:p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t>界面设计</w:t>
      </w:r>
    </w:p>
    <w:p w:rsidR="007151A8" w:rsidRDefault="00AB09B3">
      <w:r w:rsidRPr="00AB09B3">
        <w:drawing>
          <wp:inline distT="0" distB="0" distL="0" distR="0" wp14:anchorId="14443DE0" wp14:editId="09E4775E">
            <wp:extent cx="5274310" cy="25196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7151A8">
      <w:pPr>
        <w:jc w:val="center"/>
      </w:pP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界面</w:t>
      </w:r>
    </w:p>
    <w:p w:rsidR="007151A8" w:rsidRDefault="007151A8">
      <w:pPr>
        <w:jc w:val="center"/>
      </w:pPr>
    </w:p>
    <w:p w:rsidR="007151A8" w:rsidRDefault="007151A8">
      <w:pPr>
        <w:jc w:val="center"/>
      </w:pPr>
    </w:p>
    <w:p w:rsidR="007151A8" w:rsidRDefault="007151A8">
      <w:pPr>
        <w:jc w:val="center"/>
      </w:pPr>
    </w:p>
    <w:sectPr w:rsidR="007151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0A2A11"/>
    <w:multiLevelType w:val="multilevel"/>
    <w:tmpl w:val="250A2A11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C6243AC"/>
    <w:multiLevelType w:val="multilevel"/>
    <w:tmpl w:val="3C6243A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5EDC5A72"/>
    <w:multiLevelType w:val="multilevel"/>
    <w:tmpl w:val="5EDC5A72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02D1"/>
    <w:rsid w:val="00032585"/>
    <w:rsid w:val="000703C9"/>
    <w:rsid w:val="00070993"/>
    <w:rsid w:val="000A7E56"/>
    <w:rsid w:val="000B0883"/>
    <w:rsid w:val="000C2FA4"/>
    <w:rsid w:val="001247C9"/>
    <w:rsid w:val="00125395"/>
    <w:rsid w:val="00133AEB"/>
    <w:rsid w:val="00136D83"/>
    <w:rsid w:val="001426D1"/>
    <w:rsid w:val="0015123E"/>
    <w:rsid w:val="00166417"/>
    <w:rsid w:val="00207406"/>
    <w:rsid w:val="00211313"/>
    <w:rsid w:val="002144EA"/>
    <w:rsid w:val="00223F85"/>
    <w:rsid w:val="002551BF"/>
    <w:rsid w:val="00265F36"/>
    <w:rsid w:val="00281581"/>
    <w:rsid w:val="002A52AD"/>
    <w:rsid w:val="002B4125"/>
    <w:rsid w:val="002C6E68"/>
    <w:rsid w:val="002C7F76"/>
    <w:rsid w:val="002D3477"/>
    <w:rsid w:val="002F45BB"/>
    <w:rsid w:val="00310C99"/>
    <w:rsid w:val="00311DD1"/>
    <w:rsid w:val="00323665"/>
    <w:rsid w:val="003259E5"/>
    <w:rsid w:val="003A07E6"/>
    <w:rsid w:val="003B102D"/>
    <w:rsid w:val="003B1A59"/>
    <w:rsid w:val="003B1BF0"/>
    <w:rsid w:val="003B4BF8"/>
    <w:rsid w:val="004A4D40"/>
    <w:rsid w:val="004E3848"/>
    <w:rsid w:val="00524C6D"/>
    <w:rsid w:val="00543D84"/>
    <w:rsid w:val="00547307"/>
    <w:rsid w:val="00563F06"/>
    <w:rsid w:val="005A25E2"/>
    <w:rsid w:val="005B2E10"/>
    <w:rsid w:val="005F7B06"/>
    <w:rsid w:val="00630B19"/>
    <w:rsid w:val="006D489A"/>
    <w:rsid w:val="006D585F"/>
    <w:rsid w:val="007049CE"/>
    <w:rsid w:val="007059BE"/>
    <w:rsid w:val="007151A8"/>
    <w:rsid w:val="00716264"/>
    <w:rsid w:val="007226D2"/>
    <w:rsid w:val="00757009"/>
    <w:rsid w:val="007607D3"/>
    <w:rsid w:val="008040D2"/>
    <w:rsid w:val="008416D5"/>
    <w:rsid w:val="008978D6"/>
    <w:rsid w:val="008C2281"/>
    <w:rsid w:val="008D12A5"/>
    <w:rsid w:val="008F39C9"/>
    <w:rsid w:val="008F792D"/>
    <w:rsid w:val="00901567"/>
    <w:rsid w:val="00926FDB"/>
    <w:rsid w:val="00936D26"/>
    <w:rsid w:val="00977D2D"/>
    <w:rsid w:val="00A20263"/>
    <w:rsid w:val="00AA5CD9"/>
    <w:rsid w:val="00AB02F4"/>
    <w:rsid w:val="00AB09B3"/>
    <w:rsid w:val="00AB1827"/>
    <w:rsid w:val="00AD075B"/>
    <w:rsid w:val="00AD7365"/>
    <w:rsid w:val="00B3362D"/>
    <w:rsid w:val="00B83E81"/>
    <w:rsid w:val="00B84D0B"/>
    <w:rsid w:val="00BB7F90"/>
    <w:rsid w:val="00BC5A0C"/>
    <w:rsid w:val="00BD160D"/>
    <w:rsid w:val="00C061EC"/>
    <w:rsid w:val="00C31C1F"/>
    <w:rsid w:val="00C64290"/>
    <w:rsid w:val="00C97192"/>
    <w:rsid w:val="00CF11F4"/>
    <w:rsid w:val="00D13B1B"/>
    <w:rsid w:val="00D15B2A"/>
    <w:rsid w:val="00D202D1"/>
    <w:rsid w:val="00D40226"/>
    <w:rsid w:val="00D66E98"/>
    <w:rsid w:val="00D95C2E"/>
    <w:rsid w:val="00DC2B8B"/>
    <w:rsid w:val="00DD2CD8"/>
    <w:rsid w:val="00DD6AEC"/>
    <w:rsid w:val="00DE3545"/>
    <w:rsid w:val="00E52F12"/>
    <w:rsid w:val="00EB0F14"/>
    <w:rsid w:val="00EF6F64"/>
    <w:rsid w:val="00F03FAE"/>
    <w:rsid w:val="00F12EE1"/>
    <w:rsid w:val="00F5217D"/>
    <w:rsid w:val="00FA767A"/>
    <w:rsid w:val="00FB402A"/>
    <w:rsid w:val="00FD103D"/>
    <w:rsid w:val="00FD7EA9"/>
    <w:rsid w:val="53F70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353BC0"/>
  <w15:docId w15:val="{8471E43F-49D5-426A-9006-D3FC785E8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宋体" w:hAnsiTheme="majorHAnsi" w:cstheme="majorBidi"/>
      <w:sz w:val="20"/>
      <w:szCs w:val="20"/>
    </w:rPr>
  </w:style>
  <w:style w:type="table" w:styleId="a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styleId="a5">
    <w:name w:val="List Paragraph"/>
    <w:basedOn w:val="a"/>
    <w:uiPriority w:val="99"/>
    <w:rsid w:val="00A2026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2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tif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</Pages>
  <Words>182</Words>
  <Characters>1040</Characters>
  <Application>Microsoft Office Word</Application>
  <DocSecurity>0</DocSecurity>
  <Lines>8</Lines>
  <Paragraphs>2</Paragraphs>
  <ScaleCrop>false</ScaleCrop>
  <Company/>
  <LinksUpToDate>false</LinksUpToDate>
  <CharactersWithSpaces>1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xy</dc:creator>
  <cp:lastModifiedBy>杜佳龙</cp:lastModifiedBy>
  <cp:revision>88</cp:revision>
  <dcterms:created xsi:type="dcterms:W3CDTF">2016-11-29T16:15:00Z</dcterms:created>
  <dcterms:modified xsi:type="dcterms:W3CDTF">2022-05-20T0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2.5.490</vt:lpwstr>
  </property>
</Properties>
</file>